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720E3180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4C105D">
        <w:rPr>
          <w:rFonts w:ascii="Arial" w:hAnsi="Arial" w:cs="Arial"/>
          <w:sz w:val="36"/>
        </w:rPr>
        <w:t>4</w:t>
      </w:r>
    </w:p>
    <w:p w14:paraId="7A2EF96F" w14:textId="4B31F7E6" w:rsidR="00711E83" w:rsidRDefault="00C52F52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October 31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17C4A5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C52F52" w:rsidRPr="00C52F5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77777777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Use the node-voltage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4E1E6BCA" w:rsidR="00E6115C" w:rsidRPr="00E6115C" w:rsidRDefault="00C52F52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1475" w:dyaOrig="12106" w14:anchorId="68FBAD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536.25pt" o:ole="">
            <v:imagedata r:id="rId9" o:title=""/>
          </v:shape>
          <o:OLEObject Type="Embed" ProgID="Visio.Drawing.15" ShapeID="_x0000_i1025" DrawAspect="Content" ObjectID="_1760279818" r:id="rId10"/>
        </w:object>
      </w:r>
    </w:p>
    <w:bookmarkEnd w:id="0"/>
    <w:p w14:paraId="72E4B90B" w14:textId="642FE9EC" w:rsidR="00DB2BFD" w:rsidRPr="00C52F52" w:rsidRDefault="00DB2BFD" w:rsidP="00853A34"/>
    <w:p w14:paraId="26945D69" w14:textId="19FB8401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AE15AD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0FEB66C" wp14:editId="2FBBABBB">
            <wp:extent cx="5981646" cy="742950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7" t="7677" r="4647" b="5268"/>
                    <a:stretch/>
                  </pic:blipFill>
                  <pic:spPr bwMode="auto">
                    <a:xfrm>
                      <a:off x="0" y="0"/>
                      <a:ext cx="5988854" cy="7438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3DD6C" w14:textId="3067EEF1" w:rsidR="00AE15AD" w:rsidRDefault="00AE15A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E46630D" wp14:editId="7811D748">
            <wp:extent cx="6028223" cy="70294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46" t="10897" r="3525" b="5639"/>
                    <a:stretch/>
                  </pic:blipFill>
                  <pic:spPr bwMode="auto">
                    <a:xfrm>
                      <a:off x="0" y="0"/>
                      <a:ext cx="6036265" cy="7038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E15AD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56651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76836"/>
    <w:rsid w:val="00A84C24"/>
    <w:rsid w:val="00AB185A"/>
    <w:rsid w:val="00AB2A93"/>
    <w:rsid w:val="00AB2B9B"/>
    <w:rsid w:val="00AC06A1"/>
    <w:rsid w:val="00AC517B"/>
    <w:rsid w:val="00AC56E9"/>
    <w:rsid w:val="00AE15AD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93</Words>
  <Characters>110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3</vt:lpstr>
    </vt:vector>
  </TitlesOfParts>
  <Company>ECE Dept., College of Engineering, U of H</Company>
  <LinksUpToDate>false</LinksUpToDate>
  <CharactersWithSpaces>1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4 Fall 2023</dc:title>
  <dc:creator>Dr. Dave</dc:creator>
  <cp:lastModifiedBy>Shattuck, David P</cp:lastModifiedBy>
  <cp:revision>2</cp:revision>
  <cp:lastPrinted>2023-10-30T18:28:00Z</cp:lastPrinted>
  <dcterms:created xsi:type="dcterms:W3CDTF">2023-10-31T22:50:00Z</dcterms:created>
  <dcterms:modified xsi:type="dcterms:W3CDTF">2023-10-31T2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